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2D64" w:rsidRDefault="00032D64" w:rsidP="00032D64">
      <w:pPr>
        <w:spacing w:after="0" w:line="240" w:lineRule="auto"/>
        <w:ind w:left="538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Утвержден  </w:t>
      </w:r>
    </w:p>
    <w:p w:rsidR="00032D64" w:rsidRDefault="00032D64" w:rsidP="00032D64">
      <w:pPr>
        <w:spacing w:after="0" w:line="240" w:lineRule="auto"/>
        <w:ind w:left="538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тановлением Исполнительного комитета Агрызского муниципального района Республики Татарстан </w:t>
      </w:r>
    </w:p>
    <w:p w:rsidR="00032D64" w:rsidRDefault="00032D64" w:rsidP="00032D64">
      <w:pPr>
        <w:spacing w:after="0" w:line="240" w:lineRule="auto"/>
        <w:ind w:left="5387"/>
        <w:rPr>
          <w:rFonts w:ascii="Times New Roman" w:hAnsi="Times New Roman"/>
          <w:bCs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>от 22 октября 2018  № 455</w:t>
      </w:r>
    </w:p>
    <w:p w:rsidR="00032D64" w:rsidRDefault="00032D64" w:rsidP="00032D64">
      <w:pPr>
        <w:pStyle w:val="ConsPlusTitle"/>
        <w:ind w:left="538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032D64" w:rsidRDefault="00032D64" w:rsidP="00032D64">
      <w:pPr>
        <w:pStyle w:val="ConsPlusTitle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ивный регламент</w:t>
      </w:r>
    </w:p>
    <w:p w:rsidR="00032D64" w:rsidRDefault="00032D64" w:rsidP="00032D64">
      <w:pPr>
        <w:pStyle w:val="ConsPlusTitle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оставления муниципальной услуги по выдаче решений о предоставлении водных объектов, находящихся в муниципальной собственности, и (или) их частей в пользование</w:t>
      </w:r>
    </w:p>
    <w:p w:rsidR="00032D64" w:rsidRDefault="00032D64" w:rsidP="00032D64">
      <w:pPr>
        <w:pStyle w:val="ConsPlusNormal"/>
        <w:ind w:firstLine="709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032D64" w:rsidRDefault="00032D64" w:rsidP="00032D64">
      <w:pPr>
        <w:pStyle w:val="ConsPlusNormal"/>
        <w:ind w:firstLine="709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b/>
          <w:sz w:val="28"/>
          <w:szCs w:val="28"/>
        </w:rPr>
        <w:t>. Общие положения</w:t>
      </w:r>
    </w:p>
    <w:p w:rsidR="00032D64" w:rsidRDefault="00032D64" w:rsidP="00032D64">
      <w:pPr>
        <w:pStyle w:val="ConsPlusNormal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ыдаче решений о предоставлении водных объектов, находящихся в муниципальной собственности, и (или) их частей в пользование (далее - муниципальная услуга).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 Получатели муниципальной услуги: физические лица, юридические лица (далее - заявитель)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. Получатели услуги: физические лица, юридические лица (далее - заявитель).</w:t>
      </w:r>
    </w:p>
    <w:p w:rsidR="00032D64" w:rsidRDefault="00032D64" w:rsidP="00032D64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1.3. </w:t>
      </w:r>
      <w:r>
        <w:rPr>
          <w:rFonts w:ascii="Times New Roman" w:hAnsi="Times New Roman"/>
          <w:sz w:val="28"/>
          <w:szCs w:val="28"/>
        </w:rPr>
        <w:t>Муниципальная услуга предоставляется Исполнительным комитетом Агрызского муниципального района Республики Татарстан (далее – Исполком).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 муниципальной услуги - отдел строительства, архитектуры, жилищно-коммунального хозяйства и градостроительства Исполкома (далее - Отдел).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1. Место нахождение исполкома: г. Агрыз, ул. Гагарина, д. 13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сто нахождения Отдела: г. Агрыз, ул. Гагарина, д. 13, каб. № 16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рафик работы: 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недельник – четверг: с 8.00 до 17.15; 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ятница: с 8.00 до 16.00; 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правочный телефон 8(85551) 2-23-32. 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, удостоверяющим личность.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(http:// </w:t>
      </w:r>
      <w:hyperlink r:id="rId7" w:history="1">
        <w:r>
          <w:rPr>
            <w:rStyle w:val="a8"/>
            <w:rFonts w:ascii="Times New Roman" w:hAnsi="Times New Roman"/>
            <w:sz w:val="28"/>
            <w:szCs w:val="28"/>
          </w:rPr>
          <w:t>www.agryz.tatarstan.ru</w:t>
        </w:r>
      </w:hyperlink>
      <w:r>
        <w:rPr>
          <w:rFonts w:ascii="Times New Roman" w:hAnsi="Times New Roman"/>
          <w:sz w:val="28"/>
          <w:szCs w:val="28"/>
        </w:rPr>
        <w:t>)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</w:t>
      </w:r>
      <w:r>
        <w:rPr>
          <w:rFonts w:ascii="Times New Roman" w:hAnsi="Times New Roman"/>
          <w:sz w:val="28"/>
          <w:szCs w:val="28"/>
        </w:rPr>
        <w:lastRenderedPageBreak/>
        <w:t>содержащиеся в пунктах (подпунктах) 1.1, 1.3.1, 2.3, 2.5, 2.8, 2.10, 2.11, 5.1 настоящего Регламента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осредством сети «Интернет» на официальном сайте муниципального района (http:// www.agryz.tatarstan.ru.)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на Портале государственных и муниципальных услуг Республики Татарстан (http://uslugi. tatar.ru/);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на Едином портале государственных и муниципальных услуг (функций) (http:// www.gosuslugi.ru/);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 Исполкоме (Отделе):</w:t>
      </w:r>
    </w:p>
    <w:p w:rsidR="00032D64" w:rsidRDefault="00032D64" w:rsidP="00032D6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032D64" w:rsidRDefault="00032D64" w:rsidP="00032D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32D64" w:rsidRDefault="00032D64" w:rsidP="00032D64">
      <w:pPr>
        <w:widowControl w:val="0"/>
        <w:autoSpaceDE w:val="0"/>
        <w:autoSpaceDN w:val="0"/>
        <w:adjustRightInd w:val="0"/>
        <w:spacing w:before="108" w:after="108" w:line="240" w:lineRule="auto"/>
        <w:ind w:firstLine="709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 Предоставление муниципальной услуги осуществляется в соответствии с: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дным </w:t>
      </w:r>
      <w:hyperlink r:id="rId8" w:history="1">
        <w:r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кодексом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Российской Федерации от 03.06.2006 №74-ФЗ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</w:t>
      </w:r>
      <w:hyperlink r:id="rId9" w:history="1">
        <w:r>
          <w:rPr>
            <w:rStyle w:val="a8"/>
            <w:rFonts w:ascii="Times New Roman" w:hAnsi="Times New Roman"/>
            <w:color w:val="auto"/>
            <w:sz w:val="28"/>
            <w:szCs w:val="28"/>
            <w:u w:val="none"/>
          </w:rPr>
          <w:t>10.01.2002 №7-ФЗ</w:t>
        </w:r>
      </w:hyperlink>
      <w:r>
        <w:rPr>
          <w:rFonts w:ascii="Times New Roman" w:hAnsi="Times New Roman"/>
          <w:sz w:val="28"/>
          <w:szCs w:val="28"/>
        </w:rPr>
        <w:t xml:space="preserve"> «Об охране окружающей среды» (далее – Федеральный закон №7-ФЗ)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ым </w:t>
      </w:r>
      <w:hyperlink r:id="rId10" w:history="1">
        <w:r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законом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от 27.07.2010 №210-ФЗ «Об организации предоставления государственных и муниципальных услуг»;</w:t>
      </w:r>
    </w:p>
    <w:p w:rsidR="00032D64" w:rsidRDefault="00032D64" w:rsidP="00032D6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1" w:history="1">
        <w:r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постановлением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30.12.2006 №844 «О порядке подготовки и принятия решения о предоставлении водного объекта в пользование»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2" w:history="1">
        <w:r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п</w:t>
        </w:r>
      </w:hyperlink>
      <w:r>
        <w:rPr>
          <w:rFonts w:ascii="Times New Roman" w:hAnsi="Times New Roman" w:cs="Times New Roman"/>
          <w:sz w:val="28"/>
          <w:szCs w:val="28"/>
        </w:rPr>
        <w:t>равительства Российской Федерации от 28.04.2007 №253 «О порядке ведения государственного водного реестра»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3" w:history="1">
        <w:r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Министерства природных ресурсов Российской Федерации от 14.03.2007 №56 «Об утверждении типовой формы решения о предоставлении водного объекта в пользование»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аз Министерства природных ресурсов Российской Федерации от 22.08.2007 №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Агрызского муниципального района Республики Татарстан, принятого Решением Совета Агрызского муниципального района от 28.01.2015 г. № 39-1 (далее – Устав)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ого района, от 15 ноября 2013 № 28-2, утвержденным Решением Совета Агрызского муниципального района (далее – Положение об ИК)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оложением об отделе, утвержденным постановлением Исполкома от 17.11.2016 №528   (далее – Положение об отделе);</w:t>
      </w:r>
    </w:p>
    <w:p w:rsidR="00032D64" w:rsidRDefault="00032D64" w:rsidP="00032D64">
      <w:pPr>
        <w:suppressAutoHyphens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руководителя Исполкома от 31.12.2014 №540 (далее – Правила)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акватория - водное пространство в пределах естественных, искусственных или условных границ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водные ресурсы - поверхностные и подземные воды, которые находятся в водных объектах и используются или могут быть использованы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водный объект - природный или искусственный водоем, водоток либо иной объект, постоянное или временное сосредоточение вод в котором имеет характерные формы и признаки водного режима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водный режим - изменение во времени уровней, расхода и объема воды в водном объекте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водоотведение - любой сброс вод, в том числе сточных вод и (или) дренажных вод, в водные объекты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водопользователь - физическое лицо или юридическое лицо, которым предоставлено право пользования водным объектом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водопотребление - потребление воды из систем водоснабжения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) водоснабжение - подача поверхностных или подземных вод водопотребителям в требуемом количестве и в соответствии с целевыми показателями качества воды в водных объектах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) водохозяйственный участок - часть речного бассейна, имеющая характеристики, позволяющие установить лимиты забора (изъятия) водных ресурсов из водного объекта и другие параметры использования водного объекта (водопользования)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ренажные воды - воды, отвод которых осуществляется дренажными сооружениями для сброса в водные объекты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использование водных объектов (водопользование) - использование различными способами водных объектов для удовлетворения потребностей Российской Федерации, субъектов Российской Федерации, муниципальных образований, физических лиц, юридических лиц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) истощение вод - постоянное сокращение запасов и ухудшение качества поверхностных и подземных вод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) негативное воздействие вод - затопление, подтопление, разрушение берегов водных объектов, заболачивание и другое негативное воздействие на определенные территории и объекты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4) охрана водных объектов - система мероприятий, направленных на сохранение и восстановление водных объектов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) речной бассейн - территория, поверхностный сток вод с которой через связанные водоемы и водотоки осуществляется в море или озеро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6) сточные воды - воды, сброс которых в водные объекты осуществляется после их использования или сток которых осуществляется с загрязненной территории.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верхностные водные объекты: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моря или их отдельные части (проливы, заливы, в том числе бухты, лиманы и другие)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водотоки (реки, ручьи, каналы)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водоемы (озера, пруды, обводненные карьеры, водохранилища)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болота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природные выходы подземных вод (родники, гейзеры);</w:t>
      </w:r>
    </w:p>
    <w:p w:rsidR="00032D64" w:rsidRDefault="00032D64" w:rsidP="00032D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ледники, снежники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after="0" w:line="240" w:lineRule="auto"/>
        <w:rPr>
          <w:rFonts w:ascii="Times New Roman" w:hAnsi="Times New Roman"/>
          <w:sz w:val="28"/>
          <w:szCs w:val="28"/>
        </w:rPr>
        <w:sectPr w:rsidR="00032D64">
          <w:pgSz w:w="11907" w:h="16840"/>
          <w:pgMar w:top="1134" w:right="567" w:bottom="1134" w:left="1134" w:header="720" w:footer="720" w:gutter="0"/>
          <w:cols w:space="720"/>
        </w:sectPr>
      </w:pPr>
    </w:p>
    <w:p w:rsidR="00032D64" w:rsidRDefault="00032D64" w:rsidP="00032D64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032D64" w:rsidRDefault="00032D64" w:rsidP="00032D64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13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0"/>
        <w:gridCol w:w="6614"/>
        <w:gridCol w:w="4011"/>
      </w:tblGrid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ыдача решения о предоставлении поверхностного водного объекта, находящегося в муниципальной собственности, или его части в пользовани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одным </w:t>
            </w:r>
            <w:hyperlink r:id="rId14" w:history="1"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  <w:u w:val="none"/>
                </w:rPr>
                <w:t>кодексом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 xml:space="preserve"> Российской Федерации</w:t>
            </w: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полком Агрызского муниципального района Республики Татарст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Решение о предоставлении водного объекта, находящегося в муниципальной собственности, или его части в пользование (приложение №2).</w:t>
            </w:r>
          </w:p>
          <w:p w:rsidR="00032D64" w:rsidRDefault="00032D64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Письмо об отказе в предоставлении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одным </w:t>
            </w:r>
            <w:hyperlink r:id="rId15" w:history="1"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  <w:u w:val="none"/>
                </w:rPr>
                <w:t>кодексом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 xml:space="preserve"> Российской Федерации</w:t>
            </w: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иостановления предусмотрена законодательством Российской Федераци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рок предоставления муниципальной услуги 8 дней</w:t>
            </w:r>
            <w:r>
              <w:rPr>
                <w:rStyle w:val="a6"/>
                <w:rFonts w:ascii="Times New Roman" w:hAnsi="Times New Roman"/>
                <w:sz w:val="28"/>
                <w:szCs w:val="28"/>
              </w:rPr>
              <w:footnoteReference w:id="1"/>
            </w:r>
            <w:r>
              <w:rPr>
                <w:rFonts w:ascii="Times New Roman" w:hAnsi="Times New Roman"/>
                <w:sz w:val="28"/>
                <w:szCs w:val="28"/>
              </w:rPr>
              <w:t>, включая день подачи заявления.</w:t>
            </w:r>
          </w:p>
          <w:p w:rsidR="00032D64" w:rsidRDefault="00032D64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явление (приложение №1 к настоящему регламенту); 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 заявлению прилагаются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 копии учредительных документов - для юридического лица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 копия документа, удостоверяющего личность, - для физического лица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 документ, подтверждающий полномочия лица на осуществление действий от имени заявителя, - при необходимости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 копия правоустанавливающего документа на земельный участок, право на который не зарегистрировано в Едином государственном реестре недвижимости (в случае использования водного объекта для строительства причалов)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) сведения о наличии контрольно-измерительной аппаратуры для контроля качества воды в водном объекте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7) материалы в графической форме с отображением водного объекта, указанного в заявлении о предоставлении водного объекта в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льзование, и размещения средств и объектов водопользования, а также пояснительная записка к ним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полнительно для сброса сточных и (или) дренажных вод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) расчет и обоснование заявленного объема сброса сточных и (или) дренажных вод и показателей их качества по каждому выпуску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) поквартальный график сброса сточных вод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) сведения о наличии контрольно-измерительной аппаратуры для учета объемов и контроля (наблюдения) качества сбрасываемых сточных и (или) дренажных вод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) графические материалы с обозначением места предполагаемого сброса сточных и (или) дренажных вод по каждому выпуску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полнительно для строительства причалов, судоподъемных и судоремонтных сооружений; 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2) сведения о технических параметрах указанных сооружений (площадь и границы используемой для их строительства акватории водного объекта с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)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3) 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полнительно для разведки и добычи полезных ископаемых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) лицензия на пользование недрами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полнительно для забора (изъятия) водных ресурсов для орошения земель сельскохозяйственного назначения (в том числе лугов и пастбищ)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) расчет и обоснование заявленного объема забора (изъятия) водных ресурсов из водного объекта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) сведения о наличии контрольно-измерительной аппаратуры для учета объема водных ресурсов, забираемых (изымаемых) из водного объекта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7) 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оружений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становление 844</w:t>
            </w: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Договор аренды земельного участка (акт резервирования на период проектирования или            справка–письмо об оформлении акта резервирования)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Постановление об отводе земельного участка (передаче в аренду)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ыписка из Единого государственного реестра юридических лиц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4) Выписка из Единого государственного реестра индивидуальных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 Выписка из Единого государственного реестра недвижимости об основных характеристиках и зарегистрированных правах на объект недвижимости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032D64" w:rsidRDefault="00032D64">
            <w:pPr>
              <w:suppressAutoHyphens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>
              <w:rPr>
                <w:rFonts w:ascii="Times New Roman" w:hAnsi="Times New Roman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дел водных ресурсов по Республике Татарстан НижнеВолжского Бассейнового водного управлени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 w:val="0"/>
                <w:sz w:val="28"/>
                <w:szCs w:val="28"/>
              </w:rPr>
              <w:t>Приказ Министерства природных ресурсов Российской Федерации от 22.08.2007 №216</w:t>
            </w:r>
          </w:p>
        </w:tc>
      </w:tr>
      <w:tr w:rsidR="00032D64" w:rsidTr="00032D64">
        <w:trPr>
          <w:trHeight w:val="1568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032D64" w:rsidRDefault="00032D6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32D64" w:rsidRDefault="00032D6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32D64" w:rsidRDefault="00032D6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9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Отсутствие полного пакета документов, необходимых для подготовки решения о предоставлении водного объекта в пользование, указанных в пункте 2.5 настоящего Регламента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Заявитель не соответствует требованиям, предъявляемым законодательством Российской Федерации к лицам, которым предоставляется право пользования водным объектом, в том числе в случае невыполнения условий водопользования ранее выданных лицензий на водопользование и заключенных в соответствии с ними договоров пользования водным объектом, решений о предоставлении в пользование водного объекта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.Использование водного объекта в заявленных целях невозможно, в том числе в случае превышения лимитов водопользования, квот, установленных дл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убъектов Российской Федерации для данного водного объекта или его части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. Указанный в заявлении водный объект или его часть предоставлены в обособленное водопользование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ем для приостановления предоставления государственной услуги является невозможность предоставления государственной услуги до разрешения дела, рассматриваемого в суде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32D64" w:rsidRDefault="00032D6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032D64" w:rsidRDefault="00032D64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32D64" w:rsidRDefault="00032D6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32D64" w:rsidRDefault="00032D6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рядке и сроках предоставления муниципальной услуги на информационных стендах, информационных ресурсах в сети «Интернет», на Едином портале государственных и муниципальных услуг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032D64" w:rsidRDefault="00032D6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http://agryz.tatarstan.ru, на Едином портале государственных и муниципальных услуг, в МФЦ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  <w:tr w:rsidR="00032D64" w:rsidTr="00032D6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32D64" w:rsidRDefault="00032D6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32D64" w:rsidRDefault="00032D6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>://u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6" w:history="1"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/) или Единый портал государственных и муниципальных услуг (функций)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7" w:history="1"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www</w:t>
              </w:r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gosuslugi</w:t>
              </w:r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ru</w:t>
              </w:r>
              <w:r>
                <w:rPr>
                  <w:rStyle w:val="a8"/>
                  <w:rFonts w:ascii="Times New Roman" w:hAnsi="Times New Roman"/>
                  <w:color w:val="auto"/>
                  <w:sz w:val="28"/>
                  <w:szCs w:val="28"/>
                </w:rPr>
                <w:t>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2D64" w:rsidRDefault="00032D64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32D64" w:rsidRDefault="00032D64" w:rsidP="00032D64">
      <w:pPr>
        <w:spacing w:after="0" w:line="240" w:lineRule="auto"/>
        <w:rPr>
          <w:rFonts w:ascii="Times New Roman" w:hAnsi="Times New Roman"/>
          <w:sz w:val="28"/>
          <w:szCs w:val="28"/>
        </w:rPr>
        <w:sectPr w:rsidR="00032D64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 Документы могут быть поданы через удаленное рабочее место. Список удаленных рабочих мест приведен в приложении №4.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3.2.</w:t>
      </w:r>
      <w:r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032D64" w:rsidRDefault="00032D64" w:rsidP="00032D6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>
        <w:rPr>
          <w:rFonts w:ascii="Times New Roman" w:hAnsi="Times New Roman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Договора аренды земельного участка (акт резервирования на период проектирования или справка–письмо об оформлении акта резервирования);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остановление об отводе земельного участка (передаче в аренду);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Выписка из Единого государственного реестра юридических лиц;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ыписка из Единого государственного реестра индивидуальных;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6) Выписка из Единого государственного реестра недвижимости об основных характеристиках и зарегистрированных правах на объект недвижимости.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32D64" w:rsidRDefault="00032D64" w:rsidP="00032D6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032D64" w:rsidRDefault="00032D64" w:rsidP="00032D6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032D64" w:rsidRDefault="00032D64" w:rsidP="00032D6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документам (сведениям), направляемым специалистами Росреестра, не более двух рабочих дней;</w:t>
      </w:r>
    </w:p>
    <w:p w:rsidR="00032D64" w:rsidRDefault="00032D64" w:rsidP="00032D6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032D64" w:rsidRDefault="00032D64" w:rsidP="00032D6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3.5. </w:t>
      </w:r>
      <w:r>
        <w:rPr>
          <w:rFonts w:ascii="Times New Roman" w:eastAsia="Calibri" w:hAnsi="Times New Roman"/>
          <w:sz w:val="28"/>
          <w:szCs w:val="28"/>
          <w:lang w:eastAsia="en-US"/>
        </w:rPr>
        <w:t>Подготовка результата муниципальной услуги</w:t>
      </w: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 Специалист Отдела на основании полученных документов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нимает решение о выдаче решения или об отказе в выдаче решения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дготавливает проект решения или проект письма об отказе в выдаче разрешения с указанием причин отказа;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яет проект документа на подпись руководителю Исполкома (лицу, им уполномоченному)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роект документа, направленный на подпись руководителю Исполкома (лицу, им уполномоченному)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2. Руководитель Исполкома (лицо, им уполномоченное) утверждает решение, подписывает и заверяет его печатью Исполкома или подписывает письмо об отказе в выдаче решения. Подписанные документы направляются специалисту Отдела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подпунктами 3.5.1- 3.5.2, осуществляются в течение двух дней с момента поступления ответов на запросы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одписанное разрешение или письмо об отказе в выдаче разрешения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 Выдача заявителю результата муниципальной услуги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1. Специалист Отдела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решение или письмо об отказе в журнале регистрации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ешения или письма об отказе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2. Специалист Отдела выдает (направляет) заявителю (его представителю) оформленное решение под роспись или письмо об отказе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дача разрешения или письма об отказе - в течение 15 минут, в порядке очередности, в день прибытия заявителя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выданное разрешение или письмо об отказе в выдаче разрешения.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 Предоставление муниципальной услуги через МФЦ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8. Исправление технических ошибок. 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5);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</w:t>
      </w:r>
      <w:r>
        <w:rPr>
          <w:rFonts w:ascii="Times New Roman" w:hAnsi="Times New Roman" w:cs="Times New Roman"/>
          <w:sz w:val="28"/>
          <w:szCs w:val="28"/>
        </w:rPr>
        <w:lastRenderedPageBreak/>
        <w:t>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032D64" w:rsidRDefault="00032D64" w:rsidP="00032D6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</w:p>
    <w:p w:rsidR="00032D64" w:rsidRDefault="00032D64" w:rsidP="00032D6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</w:t>
      </w:r>
      <w:r>
        <w:rPr>
          <w:rFonts w:ascii="Times New Roman" w:hAnsi="Times New Roman"/>
          <w:sz w:val="28"/>
          <w:szCs w:val="28"/>
        </w:rPr>
        <w:lastRenderedPageBreak/>
        <w:t>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строительства, архитектуры, ЖКХ и градостроительства Исполнительного комитета Агрызского муниципального района РТ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, </w:t>
      </w:r>
      <w:r>
        <w:rPr>
          <w:rFonts w:ascii="Times New Roman" w:hAnsi="Times New Roman"/>
          <w:b/>
          <w:sz w:val="28"/>
          <w:szCs w:val="28"/>
        </w:rPr>
        <w:t>многофункционального центра, работника многофункционального центра, а также организаций, осуществляющих функции по предоставлению государственных или муниципальных услуг, или их работников</w:t>
      </w:r>
    </w:p>
    <w:p w:rsidR="00032D64" w:rsidRDefault="00032D64" w:rsidP="00032D64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032D64" w:rsidRDefault="00032D64" w:rsidP="00032D6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Отдела, участвующих в </w:t>
      </w:r>
      <w:r>
        <w:rPr>
          <w:rFonts w:ascii="Times New Roman" w:hAnsi="Times New Roman"/>
          <w:sz w:val="28"/>
          <w:szCs w:val="28"/>
        </w:rPr>
        <w:lastRenderedPageBreak/>
        <w:t>предоставлении муниципальной услуги, в Отдел или в Исполнительный комитет Агрызского муниципального района РТ.</w:t>
      </w:r>
    </w:p>
    <w:p w:rsidR="00032D64" w:rsidRDefault="00032D64" w:rsidP="00032D6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муниципальной услуги, запроса, указанного в </w:t>
      </w:r>
      <w:hyperlink r:id="rId18" w:history="1">
        <w:r>
          <w:rPr>
            <w:rStyle w:val="a8"/>
            <w:rFonts w:ascii="Times New Roman" w:hAnsi="Times New Roman"/>
            <w:bCs/>
            <w:color w:val="auto"/>
            <w:sz w:val="28"/>
            <w:szCs w:val="28"/>
            <w:u w:val="none"/>
          </w:rPr>
          <w:t>статье 15.1</w:t>
        </w:r>
      </w:hyperlink>
      <w:r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муниципальной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9" w:history="1">
        <w:r>
          <w:rPr>
            <w:rStyle w:val="a8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3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</w:t>
      </w:r>
      <w:hyperlink r:id="rId20" w:history="1">
        <w:r>
          <w:rPr>
            <w:rStyle w:val="a8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3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7) 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</w:t>
      </w:r>
      <w:hyperlink r:id="rId21" w:history="1">
        <w:r>
          <w:rPr>
            <w:rStyle w:val="a8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</w:t>
      </w:r>
      <w:r>
        <w:rPr>
          <w:rFonts w:ascii="Times New Roman" w:hAnsi="Times New Roman"/>
          <w:bCs/>
          <w:sz w:val="28"/>
          <w:szCs w:val="28"/>
        </w:rPr>
        <w:lastRenderedPageBreak/>
        <w:t xml:space="preserve">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22" w:history="1">
        <w:r>
          <w:rPr>
            <w:rStyle w:val="a8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3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8) нарушение срока или порядка выдачи документов по результатам предоставления государственной или муниципальной услуги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23" w:history="1">
        <w:r>
          <w:rPr>
            <w:rStyle w:val="a8"/>
            <w:rFonts w:ascii="Times New Roman" w:hAnsi="Times New Roman"/>
            <w:bCs/>
            <w:color w:val="auto"/>
            <w:sz w:val="28"/>
            <w:szCs w:val="28"/>
            <w:u w:val="none"/>
          </w:rPr>
          <w:t>частью 1.3 статьи 16</w:t>
        </w:r>
      </w:hyperlink>
      <w:r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>
        <w:rPr>
          <w:rFonts w:ascii="Times New Roman" w:hAnsi="Times New Roman"/>
          <w:bCs/>
          <w:sz w:val="28"/>
          <w:szCs w:val="28"/>
        </w:rPr>
        <w:t xml:space="preserve"> 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муниципальную услугу, многофункциональный центр, а также в организации, предусмотренные </w:t>
      </w:r>
      <w:hyperlink r:id="rId24" w:history="1">
        <w:r>
          <w:rPr>
            <w:rStyle w:val="a8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25" w:history="1">
        <w:r>
          <w:rPr>
            <w:rStyle w:val="a8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подаются руководителям этих организаций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алоба на решения и действия (бездействие) органа, предоставляющего  муниципальную услугу, должностного лица органа, предоставляющего, предоставляющего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r>
        <w:rPr>
          <w:rFonts w:ascii="Times New Roman" w:hAnsi="Times New Roman"/>
          <w:sz w:val="28"/>
          <w:szCs w:val="28"/>
          <w:lang w:val="en-US"/>
        </w:rPr>
        <w:t>agryz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tatarstan</w:t>
      </w:r>
      <w:r>
        <w:rPr>
          <w:rFonts w:ascii="Times New Roman" w:hAnsi="Times New Roman"/>
          <w:sz w:val="28"/>
          <w:szCs w:val="28"/>
        </w:rPr>
        <w:t xml:space="preserve">.ru), Единого </w:t>
      </w:r>
      <w:r>
        <w:rPr>
          <w:rFonts w:ascii="Times New Roman" w:hAnsi="Times New Roman"/>
          <w:sz w:val="28"/>
          <w:szCs w:val="28"/>
        </w:rPr>
        <w:lastRenderedPageBreak/>
        <w:t>портала государственных и муниципальных услуг Республики Татарстан (</w:t>
      </w:r>
      <w:hyperlink r:id="rId26" w:history="1">
        <w:r>
          <w:rPr>
            <w:rStyle w:val="a8"/>
            <w:rFonts w:ascii="Times New Roman" w:hAnsi="Times New Roman"/>
            <w:sz w:val="28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 xml:space="preserve">)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27" w:history="1">
        <w:r>
          <w:rPr>
            <w:rStyle w:val="a8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 ,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Республики Татарстан (</w:t>
      </w:r>
      <w:hyperlink r:id="rId28" w:history="1">
        <w:r>
          <w:rPr>
            <w:rStyle w:val="a8"/>
            <w:rFonts w:ascii="Times New Roman" w:hAnsi="Times New Roman"/>
            <w:sz w:val="28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 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29" w:history="1">
        <w:r>
          <w:rPr>
            <w:rStyle w:val="a8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 </w:t>
      </w:r>
      <w:hyperlink r:id="rId30" w:history="1">
        <w:r>
          <w:rPr>
            <w:rStyle w:val="a8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его руководителя и (или) работника, организаций, предусмотренных </w:t>
      </w:r>
      <w:hyperlink r:id="rId31" w:history="1">
        <w:r>
          <w:rPr>
            <w:rStyle w:val="a8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, </w:t>
      </w:r>
      <w:r>
        <w:rPr>
          <w:rFonts w:ascii="Times New Roman" w:hAnsi="Times New Roman"/>
          <w:sz w:val="28"/>
          <w:szCs w:val="28"/>
        </w:rPr>
        <w:lastRenderedPageBreak/>
        <w:t xml:space="preserve">многофункционального центра, работника многофункционального центра, организаций, предусмотренных </w:t>
      </w:r>
      <w:hyperlink r:id="rId32" w:history="1">
        <w:r>
          <w:rPr>
            <w:rStyle w:val="a8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33" w:history="1">
        <w:r>
          <w:rPr>
            <w:rStyle w:val="a8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документы (при наличии), подтверждающие доводы заявителя либо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0" w:name="Par0"/>
      <w:bookmarkEnd w:id="0"/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</w:t>
      </w:r>
      <w:hyperlink r:id="rId34" w:history="1">
        <w:r>
          <w:rPr>
            <w:rStyle w:val="a8"/>
            <w:rFonts w:ascii="Times New Roman" w:hAnsi="Times New Roman"/>
            <w:sz w:val="28"/>
            <w:szCs w:val="28"/>
            <w:u w:val="none"/>
          </w:rPr>
          <w:t>частью 1.1 статьи 16</w:t>
        </w:r>
      </w:hyperlink>
      <w:r>
        <w:rPr>
          <w:rFonts w:ascii="Times New Roman" w:hAnsi="Times New Roman"/>
          <w:sz w:val="28"/>
          <w:szCs w:val="28"/>
        </w:rPr>
        <w:t xml:space="preserve"> Федерального закона </w:t>
      </w:r>
      <w:r>
        <w:rPr>
          <w:rFonts w:ascii="Times New Roman" w:hAnsi="Times New Roman"/>
          <w:bCs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032D64" w:rsidRDefault="00032D64" w:rsidP="00032D64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знания жалобы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>
        <w:rPr>
          <w:rFonts w:ascii="Times New Roman" w:hAnsi="Times New Roman"/>
          <w:sz w:val="28"/>
          <w:szCs w:val="28"/>
        </w:rPr>
        <w:lastRenderedPageBreak/>
        <w:t>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  <w:r>
        <w:rPr>
          <w:rFonts w:ascii="Times New Roman" w:hAnsi="Times New Roman" w:cs="Times New Roman"/>
          <w:b w:val="0"/>
          <w:spacing w:val="1"/>
          <w:sz w:val="28"/>
          <w:szCs w:val="28"/>
        </w:rPr>
        <w:t>Приложение №1</w:t>
      </w:r>
    </w:p>
    <w:p w:rsidR="00032D64" w:rsidRDefault="00032D64" w:rsidP="00032D64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</w:p>
    <w:p w:rsidR="00032D64" w:rsidRDefault="00032D64" w:rsidP="00032D64">
      <w:pPr>
        <w:spacing w:after="0" w:line="240" w:lineRule="auto"/>
        <w:ind w:left="3261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after="0" w:line="240" w:lineRule="auto"/>
        <w:ind w:left="326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 </w:t>
      </w:r>
    </w:p>
    <w:p w:rsidR="00032D64" w:rsidRDefault="00032D64" w:rsidP="00032D64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органа местного самоуправления</w:t>
      </w:r>
    </w:p>
    <w:p w:rsidR="00032D64" w:rsidRDefault="00032D64" w:rsidP="00032D64">
      <w:pPr>
        <w:spacing w:after="0" w:line="240" w:lineRule="auto"/>
        <w:ind w:left="3261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униципального образования)</w:t>
      </w:r>
    </w:p>
    <w:p w:rsidR="00032D64" w:rsidRDefault="00032D64" w:rsidP="00032D64">
      <w:pPr>
        <w:pStyle w:val="a5"/>
        <w:jc w:val="center"/>
        <w:rPr>
          <w:rStyle w:val="a7"/>
          <w:rFonts w:cs="Times New Roman"/>
        </w:rPr>
      </w:pPr>
    </w:p>
    <w:p w:rsidR="00032D64" w:rsidRDefault="00032D64" w:rsidP="00032D64">
      <w:pPr>
        <w:pStyle w:val="a5"/>
        <w:jc w:val="center"/>
      </w:pPr>
      <w:r>
        <w:rPr>
          <w:rStyle w:val="a7"/>
          <w:rFonts w:ascii="Times New Roman" w:hAnsi="Times New Roman" w:cs="Times New Roman"/>
          <w:sz w:val="28"/>
          <w:szCs w:val="28"/>
        </w:rPr>
        <w:t>ЗАЯВЛЕНИЕ</w:t>
      </w:r>
    </w:p>
    <w:p w:rsidR="00032D64" w:rsidRDefault="00032D64" w:rsidP="00032D64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олное и сокращенное наименование юридического лица, Ф.И.О.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ителя частного лица)</w:t>
      </w:r>
    </w:p>
    <w:p w:rsidR="00032D64" w:rsidRDefault="00032D64" w:rsidP="00032D64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ействующего на основании (устав, положение, иное)_____________________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(указать вид документа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регистрированного ________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кем и когда зарегистрировано юридическое лицо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Место нахождения (юридический адрес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 </w:t>
      </w:r>
      <w:r>
        <w:rPr>
          <w:rFonts w:ascii="Times New Roman" w:hAnsi="Times New Roman" w:cs="Times New Roman"/>
          <w:sz w:val="28"/>
          <w:szCs w:val="28"/>
        </w:rPr>
        <w:lastRenderedPageBreak/>
        <w:t>Банковские реквизиты __________________________________________________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 лице _____________________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должность, представитель, Ф.И.О. полностью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ата рождения _________________________________________________________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аспорт серии _________№_______________ код подразделения _____________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иной документ, удостоверяющий личность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ыдан "___"_______________г.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когда и кем выдан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адрес проживания ___________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олностью место постоянного проживания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контактный телефон ___________, действующий от имени юридического лица: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без доверенности ___________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указывается лицом, имеющим право действовать от имени юридического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ца без доверенности в силу закона или учредительных документов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на основании доверенности, удостоверенной 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.И.О. нотариуса, округ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"___"_______________г., номер в реестре ________________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о иным основаниям _________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наименование и реквизиты документа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шу предоставить в пользование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наименование водного объекта)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___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место расположения водного объекта, его части, участка испрашиваемой в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ние акватории (географические координаты участка</w:t>
      </w:r>
    </w:p>
    <w:p w:rsidR="00032D64" w:rsidRDefault="00032D64" w:rsidP="00032D6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допользования, площадь акватории в 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8125" cy="2095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_(обоснование вида, цели и срока водопользования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ля (нужное отметить)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┌───┐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сброса сточных и (или) дренажных вод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├───┤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строительства причалов, судоподъемных и судоремонтных сооружений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├───┤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создания стационарных  и  (или)  плавучих  платформ,  искусственных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островов на землях, покрытых поверхностными водами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├───┤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строительства  гидротехнических   сооружений,   мостов,     а также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подводных и подземных  переходов,  трубопроводов,  подводных  линий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связи, других линейных объектов, если такое строительство связано с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изменением дна и берегов водных объектов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├───┤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разведки и добычи полезных ископаемых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├───┤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проведения дноуглубительных,  взрывных,  буровых  и  других  работ,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связанных с изменением дна и берегов водных объектов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├───┤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подъема затонувших судов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├───┤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сплава древесины в плотах и с применением кошелей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├───┤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забора   (изъятия)   водных   ресурсов    для    орошения    земель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сельскохозяйственного назначения (в том числе лугов и пастбищ)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├───┤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организованного  отдыха  детей,  а  также  организованного   отдыха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│   │ветеранов, граждан пожилого возраста, инвалидов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└───┘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оком с "___"_____________20__г. по "___"_____________20__г.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(указываются дата начала и окончания водопользования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едставленные документы и сведения, указанные в заявлении, достоверны.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списку о принятии документов получил(а).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"____" _______________20___г.____ч.____мин.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(дата и время подачи заявления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 / __________________________________ /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(подпись заявителя)                (полностью Ф.И.О.)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32D64" w:rsidRDefault="00032D64" w:rsidP="00032D64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 записи в таблице учета входящих документов_____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еречень прилагаемых к заявлению документов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1" w:name="sub_59"/>
      <w:r>
        <w:rPr>
          <w:rFonts w:ascii="Times New Roman" w:hAnsi="Times New Roman"/>
          <w:sz w:val="28"/>
          <w:szCs w:val="28"/>
        </w:rPr>
        <w:t>1) копии учредительных документов - для юридического лица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2" w:name="sub_60"/>
      <w:bookmarkEnd w:id="1"/>
      <w:r>
        <w:rPr>
          <w:rFonts w:ascii="Times New Roman" w:hAnsi="Times New Roman"/>
          <w:sz w:val="28"/>
          <w:szCs w:val="28"/>
        </w:rPr>
        <w:t>2) копия документа, удостоверяющего личность, - для физического лица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3" w:name="sub_61"/>
      <w:bookmarkEnd w:id="2"/>
      <w:r>
        <w:rPr>
          <w:rFonts w:ascii="Times New Roman" w:hAnsi="Times New Roman"/>
          <w:sz w:val="28"/>
          <w:szCs w:val="28"/>
        </w:rPr>
        <w:t>3) документ, подтверждающий полномочия лица на осуществление действий от имени заявителя, - при необходимости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4" w:name="sub_62"/>
      <w:bookmarkEnd w:id="3"/>
      <w:r>
        <w:rPr>
          <w:rFonts w:ascii="Times New Roman" w:hAnsi="Times New Roman"/>
          <w:sz w:val="28"/>
          <w:szCs w:val="28"/>
        </w:rPr>
        <w:t>4) 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5" w:name="sub_63"/>
      <w:bookmarkEnd w:id="4"/>
      <w:r>
        <w:rPr>
          <w:rFonts w:ascii="Times New Roman" w:hAnsi="Times New Roman"/>
          <w:sz w:val="28"/>
          <w:szCs w:val="28"/>
        </w:rPr>
        <w:t>5) 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в случае использования водного объекта для строительства причалов)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6" w:name="sub_64"/>
      <w:bookmarkEnd w:id="5"/>
      <w:r>
        <w:rPr>
          <w:rFonts w:ascii="Times New Roman" w:hAnsi="Times New Roman"/>
          <w:sz w:val="28"/>
          <w:szCs w:val="28"/>
        </w:rPr>
        <w:t>6) сведения о наличии контрольно-измерительной аппаратуры для контроля качества воды в водном объекте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7" w:name="sub_65"/>
      <w:bookmarkEnd w:id="6"/>
      <w:r>
        <w:rPr>
          <w:rFonts w:ascii="Times New Roman" w:hAnsi="Times New Roman"/>
          <w:sz w:val="28"/>
          <w:szCs w:val="28"/>
        </w:rPr>
        <w:t>7)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.</w:t>
      </w:r>
    </w:p>
    <w:bookmarkEnd w:id="7"/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ополнительно для сброса сточных и (или) дренажных вод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8" w:name="sub_66"/>
      <w:r>
        <w:rPr>
          <w:rFonts w:ascii="Times New Roman" w:hAnsi="Times New Roman"/>
          <w:sz w:val="28"/>
          <w:szCs w:val="28"/>
        </w:rPr>
        <w:lastRenderedPageBreak/>
        <w:t>8) расчет и обоснование заявленного объема сброса сточных и (или) дренажных вод и показателей их качества по каждому выпуску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9" w:name="sub_67"/>
      <w:bookmarkEnd w:id="8"/>
      <w:r>
        <w:rPr>
          <w:rFonts w:ascii="Times New Roman" w:hAnsi="Times New Roman"/>
          <w:sz w:val="28"/>
          <w:szCs w:val="28"/>
        </w:rPr>
        <w:t>9) поквартальный график сброса сточных вод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10" w:name="sub_68"/>
      <w:bookmarkEnd w:id="9"/>
      <w:r>
        <w:rPr>
          <w:rFonts w:ascii="Times New Roman" w:hAnsi="Times New Roman"/>
          <w:sz w:val="28"/>
          <w:szCs w:val="28"/>
        </w:rPr>
        <w:t>10) сведения о наличии контрольно-измерительной аппаратуры для учета объемов и контроля (наблюдения) качества сбрасываемых сточных и (или) дренажных вод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11" w:name="sub_69"/>
      <w:bookmarkEnd w:id="10"/>
      <w:r>
        <w:rPr>
          <w:rFonts w:ascii="Times New Roman" w:hAnsi="Times New Roman"/>
          <w:sz w:val="28"/>
          <w:szCs w:val="28"/>
        </w:rPr>
        <w:t>11) графические материалы с обозначением места предполагаемого сброса сточных и (или) дренажных вод по каждому выпуску.</w:t>
      </w:r>
    </w:p>
    <w:bookmarkEnd w:id="11"/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ополнительно для строительства причалов, судоподъемных и судоремонтных сооружений; 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12" w:name="sub_70"/>
      <w:r>
        <w:rPr>
          <w:rFonts w:ascii="Times New Roman" w:hAnsi="Times New Roman"/>
          <w:sz w:val="28"/>
          <w:szCs w:val="28"/>
        </w:rPr>
        <w:t>12) сведения о технических параметрах указанны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)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13" w:name="sub_71"/>
      <w:bookmarkEnd w:id="12"/>
      <w:r>
        <w:rPr>
          <w:rFonts w:ascii="Times New Roman" w:hAnsi="Times New Roman"/>
          <w:sz w:val="28"/>
          <w:szCs w:val="28"/>
        </w:rPr>
        <w:t>13) 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.</w:t>
      </w:r>
    </w:p>
    <w:bookmarkEnd w:id="13"/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ополнительно для разведки и добычи полезных ископаемых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14" w:name="sub_72"/>
      <w:r>
        <w:rPr>
          <w:rFonts w:ascii="Times New Roman" w:hAnsi="Times New Roman"/>
          <w:sz w:val="28"/>
          <w:szCs w:val="28"/>
        </w:rPr>
        <w:t>14) лицензия на пользование недрами.</w:t>
      </w:r>
    </w:p>
    <w:bookmarkEnd w:id="14"/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полнительно для забора (изъятия) водных ресурсов для орошения земель сельскохозяйственного назначения (в том числе лугов и пастбищ):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15" w:name="sub_73"/>
      <w:r>
        <w:rPr>
          <w:rFonts w:ascii="Times New Roman" w:hAnsi="Times New Roman"/>
          <w:sz w:val="28"/>
          <w:szCs w:val="28"/>
        </w:rPr>
        <w:t>15) расчет и обоснование заявленного объема забора (изъятия) водных ресурсов из водного объекта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16" w:name="sub_74"/>
      <w:bookmarkEnd w:id="15"/>
      <w:r>
        <w:rPr>
          <w:rFonts w:ascii="Times New Roman" w:hAnsi="Times New Roman"/>
          <w:sz w:val="28"/>
          <w:szCs w:val="28"/>
        </w:rPr>
        <w:t>16) сведения о наличии контрольно-измерительной аппаратуры для учета объема водных ресурсов, забираемых (изымаемых) из водного объекта;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17" w:name="sub_75"/>
      <w:bookmarkEnd w:id="16"/>
      <w:r>
        <w:rPr>
          <w:rFonts w:ascii="Times New Roman" w:hAnsi="Times New Roman"/>
          <w:sz w:val="28"/>
          <w:szCs w:val="28"/>
        </w:rPr>
        <w:t>17) 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.</w:t>
      </w:r>
    </w:p>
    <w:bookmarkEnd w:id="17"/>
    <w:p w:rsidR="00032D64" w:rsidRDefault="00032D64" w:rsidP="00032D64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/>
          <w:spacing w:val="1"/>
          <w:sz w:val="28"/>
          <w:szCs w:val="28"/>
        </w:rPr>
        <w:lastRenderedPageBreak/>
        <w:t>Приложение №2</w:t>
      </w:r>
    </w:p>
    <w:p w:rsidR="00032D64" w:rsidRDefault="00032D64" w:rsidP="00032D64">
      <w:pPr>
        <w:pStyle w:val="ConsPlusTitle"/>
        <w:ind w:left="496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                                                       (Форма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РЕШЕНИЕ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о предоставлении водного объекта в пользование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                    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1. Сведения о Водопользователе: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полное  и  сокращенное  наименование   -   для       юридического лица и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индивидуального предпринимателя с указанием ОГРН, для  физического лица - Ф.И.О. с указанием данных документа, удостоверяющего его личность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почтовый и юридический адреса Водопользователя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2. Цель, виды и условия использования водного объекта или его части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2.1 Цель использования водного объекта или его части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цели  использования  водного  объекта  или  его  части     указываются в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соответствии с частью 2 статьи 11 Водного кодекса Российской Федерации*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2.2 Виды использования водного объекта или его части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указывается вид и способ использования водного объекта или его  части  в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соответствии со статьей 38 Водного кодекса Российской Федерации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2.3 Условия использования водного объекта или его части</w:t>
      </w:r>
    </w:p>
    <w:p w:rsidR="00032D64" w:rsidRDefault="00032D64" w:rsidP="00032D64">
      <w:pPr>
        <w:spacing w:after="0" w:line="240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Использование водного объекта (его части), указанного в пункте  3.1. настоящего Решения, может производиться Водопользователем при  выполнении им следующих условий: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1) недопущении нарушения  прав  других  водопользователей,  а  также причинения вреда окружающей среде;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2) содержании в исправном состоянии расположенных на водном  объекте и эксплуатируемых Водопользователем гидротехнических и  иных  сооружений, связанных с использованием водного объекта;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)  оперативном  информировании   Комитета внешнего благоустройства Исполнительного комитета г.Казани, Министерство экологии и природных ресурсов Республики Татарстан  территориального органа Федерального  агентства  водных  ресурсов,  об авариях и иных чрезвычайных ситуациях  на  водном  объекте,   возникших в связи  с  использованием  водного  объекта  в  соответствии  с  настоящим Решением;</w:t>
      </w:r>
    </w:p>
    <w:p w:rsidR="00032D64" w:rsidRDefault="00032D64" w:rsidP="00032D64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4)  своевременном  осуществлении  мероприятий  по   предупреждению и ликвидации чрезвычайных ситуаций на водном объекте;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5)  ведении  регулярных  наблюдений  за  водным       объектом и его водоохранной  зоной  по  программе,   согласованной   с   соответствующим территориальным органом Федерального агентства водных ресурсов,  а  также представлении  в  установленные   сроки   бесплатно     результатов таких </w:t>
      </w:r>
      <w:r>
        <w:rPr>
          <w:rFonts w:ascii="Times New Roman" w:hAnsi="Times New Roman"/>
          <w:bCs/>
          <w:sz w:val="28"/>
          <w:szCs w:val="28"/>
        </w:rPr>
        <w:lastRenderedPageBreak/>
        <w:t xml:space="preserve">регулярных наблюдений  в  указанный  территориальный  орган  Федерального агентства водных ресурсов; 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6)  отказе  от  проведения  работ  на  водном  объекте  (природном), приводящих к изменению его естественного водного режима.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7) ...................................................................................................................................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далее   указываются   условия   использования   водного    объекта,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устанавливаемые в соответствии с целями водопользования, изложенными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подразделе 2.1  раздела 2 настоящей формы -  согласно  приложениям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1 - 10, 11.1, 11.2 к настоящей форме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3. Сведения о водном объекте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1 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наименование водного объекта, согласно данным  государственного  водного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естра и местоположение водного объекта или его части:  речной  бассейн,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субъект Российской Федерации, муниципальное образование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2 Морфометрическая характеристика водного объекта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длина реки или ее участка,  км; расстояние от устья до места водопользования, км; объем  водохранилища, озера,  пруда, обводненного карьера, тыс. м3; площадь зеркала воды в водоеме, км2; средняя, максимальная и минимальная   глубины в водном объекте в месте водопользования, м и др.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3  Гидрологическая  характеристика   водного   объекта   в   месте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одопользования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среднемноголетний расход воды в створе наблюдения, ближайшем к месту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одопользования; скорости течения в периоды максимального и  минимального стока;  колебания  уровня  и  длительность  неблагоприятных  по  водности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ериодов; температура воды (среднегодовая и по сезонам) и др.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4 Качество воды в водном объекте в месте водопользования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качество воды в водном объекте в месте  водопользования  характеризуется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индексом загрязнения вод и соответствующим ему классом качества воды: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«чистая», «относительно чистая», «умеренно загрязненная», «загрязненная»,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«грязная», «очень  грязная»,  «чрезвычайно  грязная»; при  использовании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одного объекта для целей питьевого и хозяйственно-бытового водоснабжения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и в целях рекреации качество воды указывается по санитарно-эпидемиологическому заключению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5. Перечень гидротехнических и иных сооружений,  расположенных  на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одном объекте, обеспечивающих возможность использования водного  объекта или его части для нужд Водопользователя: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приводится перечень гидротехнических и иных  сооружений  и  их  основные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араметры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6. Наличие зон с особыми условиями их использования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зон   и   округов   санитарной    охраны          источников питьевого и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>хозяйственно-бытового водоснабжения, рыбохозяйственных и рыбоохранных зон и др.)</w:t>
      </w:r>
    </w:p>
    <w:p w:rsidR="00032D64" w:rsidRDefault="00032D64" w:rsidP="00032D64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Материалы  в  графической   форме,   включающие   схемы   размещения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гидротехнических и иных сооружений, расположенных на  водном   объекте, и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зон с особыми условиями их использования, а также пояснительная записка к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ним прилагаются к настоящему Решению.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. Срок водопользования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4.1 Срок водопользования установлен с ___________ по 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                                                                    (день, месяц, год) (день, месяц, год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наименование исполнительного органа государственной  власти  или  органа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местного самоуправления, принявшего и выдавшего настоящее Решение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4.2 Настоящее Решение о предоставлении водного объекта (его части) в пользование вступает в силу с момента его регистрации  в  государственном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одном реестре.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Приложения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5.1. Материалы в графической форме: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5.1.1  Схема  размещения   гидротехнических   и   иных   сооружений, расположенных  на  водном  объекте  и  обеспечивающих     возможность его использования для нужд Водопользователя;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5.1.2 Схема размещения зон с особыми условиями их использования.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5.2. Пояснительная записка к материалам в графической форме.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едседатель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Комитета внешнего благоустройства    ______________     _______________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Исполнительного комитета г.Казани          (подпись)                  (Ф.И.О.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                                                                                                              М.П.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after="0" w:line="240" w:lineRule="auto"/>
        <w:rPr>
          <w:rFonts w:ascii="Times New Roman" w:hAnsi="Times New Roman"/>
          <w:sz w:val="28"/>
          <w:szCs w:val="28"/>
        </w:rPr>
        <w:sectPr w:rsidR="00032D64">
          <w:pgSz w:w="11906" w:h="16838"/>
          <w:pgMar w:top="1134" w:right="849" w:bottom="851" w:left="1134" w:header="709" w:footer="709" w:gutter="0"/>
          <w:cols w:space="720"/>
        </w:sectPr>
      </w:pPr>
    </w:p>
    <w:p w:rsidR="00032D64" w:rsidRDefault="00032D64" w:rsidP="00032D64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032D64" w:rsidRDefault="00032D64" w:rsidP="00032D64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32D64" w:rsidRDefault="00032D64" w:rsidP="00032D64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32D64" w:rsidRDefault="00032D64" w:rsidP="00032D64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отивированный отказ</w:t>
      </w:r>
    </w:p>
    <w:p w:rsidR="00032D64" w:rsidRDefault="00032D64" w:rsidP="00032D64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 предоставлении водного объекта в пользование на основании решения о предоставлении водного объекта в пользование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Кому: ____________________________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__________________________________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.№____ от "___" ________ 20__ г.     _________________________________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(фамилия, имя, отчество заявителя/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представителя заявителя)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Отказать  в  предоставлении  водного объекта в пользование на основании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шения  о  предоставлении  водных  объектов  в  пользование  по  заявлению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"____" ____________ 20____ г. вх. № ______ в связи с: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┌─┐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└─┘ недостоверностью  представленных  документов  для  предоставления права пользования  водным  объектом  или  его  частью  на основании решения о предоставлении водных объектов в пользование;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┌─┐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└─┘ несоответствием  представленных  документов  для  предоставления  права пользования  водным  объектом  или  его  частью  на основании решения о предоставлении  водных  объектов в пользование требованиям действующего законодательства;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┌─┐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└─┘ заявитель   не   может   быть   водопользователем   в   соответствии  с     законодательством;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┌─┐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└─┘ отсутствует   возможность   предоставления   прав   пользования  водным     объектом  в  силу  обособленного  пользования указанным в заявке водным     объектом    или    его    частью    на   законных   основаниях   другим водопользователем;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┌─┐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└─┘ другая причина отказа: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_________________________________________________________________.</w:t>
      </w:r>
    </w:p>
    <w:p w:rsidR="00032D64" w:rsidRDefault="00032D64" w:rsidP="00032D6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указать причину)</w:t>
      </w:r>
    </w:p>
    <w:p w:rsidR="00032D64" w:rsidRDefault="00032D64" w:rsidP="00032D64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032D64" w:rsidRDefault="00032D64" w:rsidP="00032D64">
      <w:pPr>
        <w:spacing w:line="240" w:lineRule="auto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должность)</w:t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  <w:t xml:space="preserve"> (подпись)</w:t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  <w:t>(Ф.И.О.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 М.П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after="0" w:line="240" w:lineRule="auto"/>
        <w:rPr>
          <w:rFonts w:ascii="Times New Roman" w:hAnsi="Times New Roman"/>
          <w:sz w:val="28"/>
          <w:szCs w:val="28"/>
        </w:rPr>
        <w:sectPr w:rsidR="00032D64">
          <w:pgSz w:w="11906" w:h="16838"/>
          <w:pgMar w:top="1134" w:right="849" w:bottom="851" w:left="1134" w:header="709" w:footer="709" w:gutter="0"/>
          <w:cols w:space="720"/>
        </w:sectPr>
      </w:pPr>
    </w:p>
    <w:p w:rsidR="00032D64" w:rsidRDefault="00032D64" w:rsidP="00032D64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4</w:t>
      </w:r>
    </w:p>
    <w:p w:rsidR="00032D64" w:rsidRDefault="00032D64" w:rsidP="00032D64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лок-схема последовательности действий по предоставлению муниципальной услуги</w:t>
      </w:r>
    </w:p>
    <w:p w:rsidR="00032D64" w:rsidRDefault="00032D64" w:rsidP="00032D64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36" o:title=""/>
          </v:shape>
          <o:OLEObject Type="Embed" ProgID="Visio.Drawing.11" ShapeID="_x0000_i1025" DrawAspect="Content" ObjectID="_1601812014" r:id="rId37"/>
        </w:object>
      </w:r>
    </w:p>
    <w:p w:rsidR="00032D64" w:rsidRDefault="00032D64" w:rsidP="00032D64">
      <w:pPr>
        <w:spacing w:after="0" w:line="240" w:lineRule="auto"/>
        <w:rPr>
          <w:rFonts w:ascii="Times New Roman" w:hAnsi="Times New Roman"/>
          <w:sz w:val="28"/>
          <w:szCs w:val="28"/>
        </w:rPr>
        <w:sectPr w:rsidR="00032D64">
          <w:pgSz w:w="11906" w:h="16838"/>
          <w:pgMar w:top="1134" w:right="567" w:bottom="851" w:left="1134" w:header="709" w:footer="709" w:gutter="0"/>
          <w:cols w:space="720"/>
        </w:sectPr>
      </w:pPr>
    </w:p>
    <w:p w:rsidR="00032D64" w:rsidRDefault="00032D64" w:rsidP="00032D64">
      <w:pPr>
        <w:spacing w:line="240" w:lineRule="auto"/>
        <w:rPr>
          <w:rFonts w:ascii="Times New Roman" w:hAnsi="Times New Roman"/>
          <w:b/>
          <w:color w:val="000000"/>
          <w:spacing w:val="-6"/>
          <w:sz w:val="28"/>
          <w:szCs w:val="28"/>
        </w:rPr>
      </w:pPr>
    </w:p>
    <w:p w:rsidR="00032D64" w:rsidRDefault="00032D64" w:rsidP="00032D64">
      <w:pPr>
        <w:autoSpaceDE w:val="0"/>
        <w:spacing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№5</w:t>
      </w:r>
    </w:p>
    <w:p w:rsidR="00032D64" w:rsidRDefault="00032D64" w:rsidP="00032D64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032D64" w:rsidRDefault="00032D64" w:rsidP="00032D64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2"/>
        <w:gridCol w:w="3452"/>
        <w:gridCol w:w="2944"/>
      </w:tblGrid>
      <w:tr w:rsidR="00032D64" w:rsidTr="00032D64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032D64" w:rsidTr="00032D64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Агрызский район , г. Агрыз, ул. К.Маркса, д. 20</w:t>
            </w:r>
          </w:p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(85551)22425</w:t>
            </w:r>
          </w:p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hyperlink r:id="rId38" w:history="1">
              <w:r>
                <w:rPr>
                  <w:rStyle w:val="a8"/>
                  <w:rFonts w:ascii="Times New Roman" w:hAnsi="Times New Roman"/>
                  <w:color w:val="0058B3"/>
                  <w:sz w:val="28"/>
                  <w:szCs w:val="28"/>
                </w:rPr>
                <w:t>mfc-kazan@yandex.ru</w:t>
              </w:r>
            </w:hyperlink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грызский муниципальный район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64" w:rsidRDefault="00032D6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недельник 08:00 - 17:00 </w:t>
            </w:r>
          </w:p>
          <w:p w:rsidR="00032D64" w:rsidRDefault="00032D6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торник 08:00 - 19:00 </w:t>
            </w:r>
          </w:p>
          <w:p w:rsidR="00032D64" w:rsidRDefault="00032D6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реда 08:00 - 17:00 </w:t>
            </w:r>
          </w:p>
          <w:p w:rsidR="00032D64" w:rsidRDefault="00032D6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етверг 08:00 - 19:00 </w:t>
            </w:r>
          </w:p>
          <w:p w:rsidR="00032D64" w:rsidRDefault="00032D6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ятница 08:00 - 17:00 </w:t>
            </w:r>
          </w:p>
          <w:p w:rsidR="00032D64" w:rsidRDefault="00032D6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уббота 08:00 - 13:00 </w:t>
            </w:r>
          </w:p>
          <w:p w:rsidR="00032D64" w:rsidRDefault="00032D6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оскресенье Выходной </w:t>
            </w:r>
          </w:p>
          <w:p w:rsidR="00032D64" w:rsidRDefault="00032D64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</w:tbl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Приложение № 6</w:t>
      </w:r>
    </w:p>
    <w:p w:rsidR="00032D64" w:rsidRDefault="00032D64" w:rsidP="00032D64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32D64" w:rsidRDefault="00032D64" w:rsidP="00032D64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Руководителю </w:t>
      </w:r>
    </w:p>
    <w:p w:rsidR="00032D64" w:rsidRDefault="00032D64" w:rsidP="00032D64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ного комитета Агрызского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032D64" w:rsidRDefault="00032D64" w:rsidP="00032D64">
      <w:pPr>
        <w:spacing w:after="0" w:line="240" w:lineRule="auto"/>
        <w:ind w:left="5812" w:right="-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:</w:t>
      </w:r>
      <w:r>
        <w:rPr>
          <w:rFonts w:ascii="Times New Roman" w:hAnsi="Times New Roman"/>
          <w:b/>
          <w:sz w:val="28"/>
          <w:szCs w:val="28"/>
        </w:rPr>
        <w:t>__________________________</w:t>
      </w:r>
    </w:p>
    <w:p w:rsidR="00032D64" w:rsidRDefault="00032D64" w:rsidP="00032D64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32D64" w:rsidRDefault="00032D64" w:rsidP="00032D64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явление</w:t>
      </w:r>
    </w:p>
    <w:p w:rsidR="00032D64" w:rsidRDefault="00032D64" w:rsidP="00032D64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032D64" w:rsidRDefault="00032D64" w:rsidP="00032D64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32D64" w:rsidRDefault="00032D64" w:rsidP="00032D64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032D64" w:rsidRDefault="00032D64" w:rsidP="00032D64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услуги)</w:t>
      </w:r>
    </w:p>
    <w:p w:rsidR="00032D64" w:rsidRDefault="00032D64" w:rsidP="00032D64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032D64" w:rsidRDefault="00032D64" w:rsidP="00032D64">
      <w:pPr>
        <w:spacing w:after="0" w:line="240" w:lineRule="auto"/>
        <w:ind w:right="-2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032D64" w:rsidRDefault="00032D64" w:rsidP="00032D64">
      <w:pPr>
        <w:spacing w:after="0" w:line="240" w:lineRule="auto"/>
        <w:ind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032D64" w:rsidRDefault="00032D64" w:rsidP="00032D64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32D64" w:rsidRDefault="00032D64" w:rsidP="00032D64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032D64" w:rsidRDefault="00032D64" w:rsidP="00032D64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</w:p>
    <w:p w:rsidR="00032D64" w:rsidRDefault="00032D64" w:rsidP="00032D64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</w:p>
    <w:p w:rsidR="00032D64" w:rsidRDefault="00032D64" w:rsidP="00032D64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</w:p>
    <w:p w:rsidR="00032D64" w:rsidRDefault="00032D64" w:rsidP="00032D64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32D64" w:rsidRDefault="00032D64" w:rsidP="00032D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032D64" w:rsidRDefault="00032D64" w:rsidP="00032D6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32D64" w:rsidRDefault="00032D64" w:rsidP="00032D64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032D64" w:rsidRDefault="00032D64" w:rsidP="00032D64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32D64" w:rsidRDefault="00032D64" w:rsidP="00032D64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32D64" w:rsidRDefault="00032D64" w:rsidP="00032D64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ab/>
        <w:t>(дата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подпись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Ф.И.О.)</w:t>
      </w: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after="0" w:line="240" w:lineRule="auto"/>
        <w:rPr>
          <w:rFonts w:ascii="Times New Roman" w:hAnsi="Times New Roman"/>
          <w:color w:val="000000"/>
          <w:spacing w:val="-6"/>
          <w:sz w:val="28"/>
          <w:szCs w:val="28"/>
        </w:rPr>
        <w:sectPr w:rsidR="00032D64">
          <w:pgSz w:w="11906" w:h="16838"/>
          <w:pgMar w:top="1134" w:right="567" w:bottom="851" w:left="1134" w:header="709" w:footer="709" w:gutter="0"/>
          <w:cols w:space="720"/>
        </w:sectPr>
      </w:pPr>
    </w:p>
    <w:p w:rsidR="00032D64" w:rsidRDefault="00032D64" w:rsidP="00032D64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32D64" w:rsidRDefault="00032D64" w:rsidP="00032D6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EPdxj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032D64" w:rsidRDefault="00032D64" w:rsidP="00032D64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</w:t>
      </w:r>
    </w:p>
    <w:p w:rsidR="00032D64" w:rsidRDefault="00032D64" w:rsidP="00032D64">
      <w:pPr>
        <w:spacing w:after="0" w:line="240" w:lineRule="auto"/>
        <w:ind w:left="723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032D64" w:rsidRDefault="00032D64" w:rsidP="00032D64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032D64" w:rsidRDefault="00032D64" w:rsidP="00032D6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32D64" w:rsidRDefault="00032D64" w:rsidP="00032D6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32D64" w:rsidRDefault="00032D64" w:rsidP="00032D6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32D64" w:rsidRDefault="00032D64" w:rsidP="00032D6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32D64" w:rsidRDefault="00032D64" w:rsidP="00032D6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сполком Агрызского муниципального района</w:t>
      </w:r>
    </w:p>
    <w:p w:rsidR="00032D64" w:rsidRDefault="00032D64" w:rsidP="00032D6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50"/>
        <w:gridCol w:w="2184"/>
        <w:gridCol w:w="7"/>
        <w:gridCol w:w="4030"/>
      </w:tblGrid>
      <w:tr w:rsidR="00032D64" w:rsidTr="00032D64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32D64" w:rsidTr="00032D6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8(855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1) 2-22-4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Andrey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Avdeev</w:t>
            </w:r>
            <w:r>
              <w:rPr>
                <w:rFonts w:ascii="Times New Roman" w:hAnsi="Times New Roman"/>
                <w:sz w:val="28"/>
                <w:szCs w:val="28"/>
              </w:rPr>
              <w:t>@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  <w:tr w:rsidR="00032D64" w:rsidTr="00032D6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9-69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Yuliya.Salimgaraeva@tatar.ru</w:t>
            </w:r>
          </w:p>
        </w:tc>
      </w:tr>
      <w:tr w:rsidR="00032D64" w:rsidTr="00032D6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Amira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Minnahmetova</w:t>
            </w:r>
            <w:r>
              <w:rPr>
                <w:rFonts w:ascii="Times New Roman" w:hAnsi="Times New Roman"/>
                <w:sz w:val="28"/>
                <w:szCs w:val="28"/>
              </w:rPr>
              <w:t>@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  <w:tr w:rsidR="00032D64" w:rsidTr="00032D6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vetlana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Shagalieva</w:t>
            </w:r>
            <w:r>
              <w:rPr>
                <w:rFonts w:ascii="Times New Roman" w:hAnsi="Times New Roman"/>
                <w:sz w:val="28"/>
                <w:szCs w:val="28"/>
              </w:rPr>
              <w:t>@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032D64" w:rsidRDefault="00032D64" w:rsidP="00032D64">
      <w:pPr>
        <w:spacing w:after="0" w:line="240" w:lineRule="auto"/>
        <w:ind w:left="496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32D64" w:rsidRDefault="00032D64" w:rsidP="00032D6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овет Агрызского муниципального района</w:t>
      </w:r>
    </w:p>
    <w:p w:rsidR="00032D64" w:rsidRDefault="00032D64" w:rsidP="00032D6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4"/>
        <w:gridCol w:w="2232"/>
        <w:gridCol w:w="3975"/>
      </w:tblGrid>
      <w:tr w:rsidR="00032D64" w:rsidTr="00032D64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32D64" w:rsidTr="00032D6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0-4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D64" w:rsidRDefault="00032D6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Valeriy.Makarov</w:t>
            </w:r>
            <w:r>
              <w:rPr>
                <w:rFonts w:ascii="Times New Roman" w:hAnsi="Times New Roman"/>
                <w:sz w:val="28"/>
                <w:szCs w:val="28"/>
              </w:rPr>
              <w:t>@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032D64" w:rsidRDefault="00032D64" w:rsidP="00032D64">
      <w:pPr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032D64" w:rsidRDefault="00032D64" w:rsidP="00032D64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44289" w:rsidRDefault="00844289">
      <w:bookmarkStart w:id="18" w:name="_GoBack"/>
      <w:bookmarkEnd w:id="18"/>
    </w:p>
    <w:sectPr w:rsidR="008442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296B" w:rsidRDefault="0002296B" w:rsidP="00032D64">
      <w:pPr>
        <w:spacing w:after="0" w:line="240" w:lineRule="auto"/>
      </w:pPr>
      <w:r>
        <w:separator/>
      </w:r>
    </w:p>
  </w:endnote>
  <w:endnote w:type="continuationSeparator" w:id="0">
    <w:p w:rsidR="0002296B" w:rsidRDefault="0002296B" w:rsidP="00032D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296B" w:rsidRDefault="0002296B" w:rsidP="00032D64">
      <w:pPr>
        <w:spacing w:after="0" w:line="240" w:lineRule="auto"/>
      </w:pPr>
      <w:r>
        <w:separator/>
      </w:r>
    </w:p>
  </w:footnote>
  <w:footnote w:type="continuationSeparator" w:id="0">
    <w:p w:rsidR="0002296B" w:rsidRDefault="0002296B" w:rsidP="00032D64">
      <w:pPr>
        <w:spacing w:after="0" w:line="240" w:lineRule="auto"/>
      </w:pPr>
      <w:r>
        <w:continuationSeparator/>
      </w:r>
    </w:p>
  </w:footnote>
  <w:footnote w:id="1">
    <w:p w:rsidR="00032D64" w:rsidRDefault="00032D64" w:rsidP="00032D64">
      <w:pPr>
        <w:pStyle w:val="a3"/>
        <w:jc w:val="both"/>
      </w:pPr>
      <w:r>
        <w:rPr>
          <w:rStyle w:val="a6"/>
        </w:rPr>
        <w:footnoteRef/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2D64"/>
    <w:rsid w:val="0002296B"/>
    <w:rsid w:val="00032D64"/>
    <w:rsid w:val="008442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2D64"/>
    <w:rPr>
      <w:rFonts w:ascii="Calibri" w:hAnsi="Calibri"/>
      <w:bCs w:val="0"/>
      <w:sz w:val="22"/>
      <w:szCs w:val="22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rsid w:val="00032D64"/>
    <w:pPr>
      <w:keepNext/>
      <w:spacing w:after="0" w:line="240" w:lineRule="auto"/>
      <w:jc w:val="center"/>
      <w:outlineLvl w:val="3"/>
    </w:pPr>
    <w:rPr>
      <w:rFonts w:ascii="Times New Roman" w:hAnsi="Times New Roman"/>
      <w:b/>
      <w:bCs/>
      <w:sz w:val="27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semiHidden/>
    <w:rsid w:val="00032D64"/>
    <w:rPr>
      <w:b/>
      <w:sz w:val="27"/>
      <w:szCs w:val="24"/>
      <w:lang w:eastAsia="ru-RU"/>
    </w:rPr>
  </w:style>
  <w:style w:type="paragraph" w:styleId="a3">
    <w:name w:val="footnote text"/>
    <w:basedOn w:val="a"/>
    <w:link w:val="a4"/>
    <w:semiHidden/>
    <w:unhideWhenUsed/>
    <w:rsid w:val="00032D64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032D64"/>
    <w:rPr>
      <w:bCs w:val="0"/>
      <w:sz w:val="20"/>
      <w:szCs w:val="20"/>
      <w:lang w:eastAsia="ru-RU"/>
    </w:rPr>
  </w:style>
  <w:style w:type="paragraph" w:customStyle="1" w:styleId="ConsPlusNormal">
    <w:name w:val="ConsPlusNormal"/>
    <w:rsid w:val="00032D64"/>
    <w:pPr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rsid w:val="00032D6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ConsPlusTitle">
    <w:name w:val="ConsPlusTitle"/>
    <w:rsid w:val="00032D64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sz w:val="20"/>
      <w:szCs w:val="20"/>
      <w:lang w:eastAsia="zh-CN"/>
    </w:rPr>
  </w:style>
  <w:style w:type="paragraph" w:customStyle="1" w:styleId="ConsPlusCell">
    <w:name w:val="ConsPlusCell"/>
    <w:rsid w:val="00032D64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a5">
    <w:name w:val="Таблицы (моноширинный)"/>
    <w:basedOn w:val="a"/>
    <w:next w:val="a"/>
    <w:uiPriority w:val="99"/>
    <w:rsid w:val="00032D6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4"/>
      <w:szCs w:val="24"/>
    </w:rPr>
  </w:style>
  <w:style w:type="character" w:styleId="a6">
    <w:name w:val="footnote reference"/>
    <w:semiHidden/>
    <w:unhideWhenUsed/>
    <w:rsid w:val="00032D64"/>
    <w:rPr>
      <w:vertAlign w:val="superscript"/>
    </w:rPr>
  </w:style>
  <w:style w:type="character" w:customStyle="1" w:styleId="a7">
    <w:name w:val="Цветовое выделение"/>
    <w:uiPriority w:val="99"/>
    <w:rsid w:val="00032D64"/>
    <w:rPr>
      <w:b/>
      <w:bCs w:val="0"/>
      <w:color w:val="26282F"/>
    </w:rPr>
  </w:style>
  <w:style w:type="character" w:styleId="a8">
    <w:name w:val="Hyperlink"/>
    <w:basedOn w:val="a0"/>
    <w:uiPriority w:val="99"/>
    <w:semiHidden/>
    <w:unhideWhenUsed/>
    <w:rsid w:val="00032D64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032D64"/>
    <w:rPr>
      <w:color w:val="800080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032D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032D64"/>
    <w:rPr>
      <w:rFonts w:ascii="Tahoma" w:hAnsi="Tahoma" w:cs="Tahoma"/>
      <w:bCs w:val="0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2D64"/>
    <w:rPr>
      <w:rFonts w:ascii="Calibri" w:hAnsi="Calibri"/>
      <w:bCs w:val="0"/>
      <w:sz w:val="22"/>
      <w:szCs w:val="22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rsid w:val="00032D64"/>
    <w:pPr>
      <w:keepNext/>
      <w:spacing w:after="0" w:line="240" w:lineRule="auto"/>
      <w:jc w:val="center"/>
      <w:outlineLvl w:val="3"/>
    </w:pPr>
    <w:rPr>
      <w:rFonts w:ascii="Times New Roman" w:hAnsi="Times New Roman"/>
      <w:b/>
      <w:bCs/>
      <w:sz w:val="27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semiHidden/>
    <w:rsid w:val="00032D64"/>
    <w:rPr>
      <w:b/>
      <w:sz w:val="27"/>
      <w:szCs w:val="24"/>
      <w:lang w:eastAsia="ru-RU"/>
    </w:rPr>
  </w:style>
  <w:style w:type="paragraph" w:styleId="a3">
    <w:name w:val="footnote text"/>
    <w:basedOn w:val="a"/>
    <w:link w:val="a4"/>
    <w:semiHidden/>
    <w:unhideWhenUsed/>
    <w:rsid w:val="00032D64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032D64"/>
    <w:rPr>
      <w:bCs w:val="0"/>
      <w:sz w:val="20"/>
      <w:szCs w:val="20"/>
      <w:lang w:eastAsia="ru-RU"/>
    </w:rPr>
  </w:style>
  <w:style w:type="paragraph" w:customStyle="1" w:styleId="ConsPlusNormal">
    <w:name w:val="ConsPlusNormal"/>
    <w:rsid w:val="00032D64"/>
    <w:pPr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rsid w:val="00032D6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ConsPlusTitle">
    <w:name w:val="ConsPlusTitle"/>
    <w:rsid w:val="00032D64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sz w:val="20"/>
      <w:szCs w:val="20"/>
      <w:lang w:eastAsia="zh-CN"/>
    </w:rPr>
  </w:style>
  <w:style w:type="paragraph" w:customStyle="1" w:styleId="ConsPlusCell">
    <w:name w:val="ConsPlusCell"/>
    <w:rsid w:val="00032D64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a5">
    <w:name w:val="Таблицы (моноширинный)"/>
    <w:basedOn w:val="a"/>
    <w:next w:val="a"/>
    <w:uiPriority w:val="99"/>
    <w:rsid w:val="00032D6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4"/>
      <w:szCs w:val="24"/>
    </w:rPr>
  </w:style>
  <w:style w:type="character" w:styleId="a6">
    <w:name w:val="footnote reference"/>
    <w:semiHidden/>
    <w:unhideWhenUsed/>
    <w:rsid w:val="00032D64"/>
    <w:rPr>
      <w:vertAlign w:val="superscript"/>
    </w:rPr>
  </w:style>
  <w:style w:type="character" w:customStyle="1" w:styleId="a7">
    <w:name w:val="Цветовое выделение"/>
    <w:uiPriority w:val="99"/>
    <w:rsid w:val="00032D64"/>
    <w:rPr>
      <w:b/>
      <w:bCs w:val="0"/>
      <w:color w:val="26282F"/>
    </w:rPr>
  </w:style>
  <w:style w:type="character" w:styleId="a8">
    <w:name w:val="Hyperlink"/>
    <w:basedOn w:val="a0"/>
    <w:uiPriority w:val="99"/>
    <w:semiHidden/>
    <w:unhideWhenUsed/>
    <w:rsid w:val="00032D64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032D64"/>
    <w:rPr>
      <w:color w:val="800080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032D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032D64"/>
    <w:rPr>
      <w:rFonts w:ascii="Tahoma" w:hAnsi="Tahoma" w:cs="Tahoma"/>
      <w:bCs w:val="0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0501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331A95F7673ADE18E0B283BEF2AFB9D3FAD1A1703B2EBDD78DF52D9DEBBC88FF440F3442012CD095J0oAI" TargetMode="External"/><Relationship Id="rId13" Type="http://schemas.openxmlformats.org/officeDocument/2006/relationships/hyperlink" Target="consultantplus://offline/ref=331A95F7673ADE18E0B283BEF2AFB9D3FADEA2713A25BDD78DF52D9DEBJBoCI" TargetMode="External"/><Relationship Id="rId18" Type="http://schemas.openxmlformats.org/officeDocument/2006/relationships/hyperlink" Target="consultantplus://offline/ref=3622D57CB5739E3F22FD51B3B20236058DC1BB5299C2D0F249B158A5CEF304478B43A5B27D6Cq8L" TargetMode="External"/><Relationship Id="rId26" Type="http://schemas.openxmlformats.org/officeDocument/2006/relationships/hyperlink" Target="http://uslugi.tatar.ru/" TargetMode="External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3622D57CB5739E3F22FD51B3B20236058DC1BB5299C2D0F249B158A5CEF304478B43A5B179CC80D868qBL" TargetMode="External"/><Relationship Id="rId34" Type="http://schemas.openxmlformats.org/officeDocument/2006/relationships/hyperlink" Target="consultantplus://offline/ref=C03A249B576EE498A63E96C6EE9A098EBA51DF123C4A1FFD426FB6EEED9F3B90772F5D963D11A555HEp9M" TargetMode="External"/><Relationship Id="rId7" Type="http://schemas.openxmlformats.org/officeDocument/2006/relationships/hyperlink" Target="http://www.agryz.tatarstan.ru" TargetMode="External"/><Relationship Id="rId12" Type="http://schemas.openxmlformats.org/officeDocument/2006/relationships/hyperlink" Target="consultantplus://offline/ref=331A95F7673ADE18E0B283BEF2AFB9D3FADFA0703426BDD78DF52D9DEBJBoCI" TargetMode="External"/><Relationship Id="rId17" Type="http://schemas.openxmlformats.org/officeDocument/2006/relationships/hyperlink" Target="http://www.gosuslugi.ru/" TargetMode="External"/><Relationship Id="rId25" Type="http://schemas.openxmlformats.org/officeDocument/2006/relationships/hyperlink" Target="consultantplus://offline/ref=598F5255226F2865B1A02816742798CC65BA84348CAF91576DD350CC0EDD2F307AD2240DAB62D033zEK7M" TargetMode="External"/><Relationship Id="rId33" Type="http://schemas.openxmlformats.org/officeDocument/2006/relationships/hyperlink" Target="consultantplus://offline/ref=C594A831D1E971AD482312466E74C5F85DF5A505D063767B1489ED7E5C84DD5AE58137F9D8402EAEG1Z1M" TargetMode="External"/><Relationship Id="rId38" Type="http://schemas.openxmlformats.org/officeDocument/2006/relationships/hyperlink" Target="mailto:mfc-kazan@yandex.ru" TargetMode="External"/><Relationship Id="rId2" Type="http://schemas.microsoft.com/office/2007/relationships/stylesWithEffects" Target="stylesWithEffects.xml"/><Relationship Id="rId16" Type="http://schemas.openxmlformats.org/officeDocument/2006/relationships/hyperlink" Target="http://www.aksubayevo.tatar.ru" TargetMode="External"/><Relationship Id="rId20" Type="http://schemas.openxmlformats.org/officeDocument/2006/relationships/hyperlink" Target="consultantplus://offline/ref=3622D57CB5739E3F22FD51B3B20236058DC1BB5299C2D0F249B158A5CEF304478B43A5B179CC80D868qDL" TargetMode="External"/><Relationship Id="rId29" Type="http://schemas.openxmlformats.org/officeDocument/2006/relationships/hyperlink" Target="consultantplus://offline/ref=79DD8D4B30439D2CB76D7D43BEF5BC80999622E5ABBCC72B0C2A544BB1E9979DF13B14F392687C7FQ3i9M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331A95F7673ADE18E0B283BEF2AFB9D3FAD1A476332FBDD78DF52D9DEBJBoCI" TargetMode="External"/><Relationship Id="rId24" Type="http://schemas.openxmlformats.org/officeDocument/2006/relationships/hyperlink" Target="consultantplus://offline/ref=598F5255226F2865B1A02816742798CC65BA84348CAF91576DD350CC0EDD2F307AD2240DAB62D033zEK7M" TargetMode="External"/><Relationship Id="rId32" Type="http://schemas.openxmlformats.org/officeDocument/2006/relationships/hyperlink" Target="consultantplus://offline/ref=C594A831D1E971AD482312466E74C5F85DF5A505D063767B1489ED7E5C84DD5AE58137F9D8402EAEG1Z1M" TargetMode="External"/><Relationship Id="rId37" Type="http://schemas.openxmlformats.org/officeDocument/2006/relationships/oleObject" Target="embeddings/oleObject1.bin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331A95F7673ADE18E0B283BEF2AFB9D3FAD1A1703B2EBDD78DF52D9DEBBC88FF440F3442012CD095J0oAI" TargetMode="External"/><Relationship Id="rId23" Type="http://schemas.openxmlformats.org/officeDocument/2006/relationships/hyperlink" Target="consultantplus://offline/ref=3622D57CB5739E3F22FD51B3B20236058DC1BB5299C2D0F249B158A5CEF304478B43A5B179CC80D868qDL" TargetMode="External"/><Relationship Id="rId28" Type="http://schemas.openxmlformats.org/officeDocument/2006/relationships/hyperlink" Target="http://uslugi.tatar.ru/" TargetMode="External"/><Relationship Id="rId36" Type="http://schemas.openxmlformats.org/officeDocument/2006/relationships/image" Target="media/image2.emf"/><Relationship Id="rId10" Type="http://schemas.openxmlformats.org/officeDocument/2006/relationships/hyperlink" Target="consultantplus://offline/ref=331A95F7673ADE18E0B283BEF2AFB9D3FAD1A1723123BDD78DF52D9DEBJBoCI" TargetMode="External"/><Relationship Id="rId19" Type="http://schemas.openxmlformats.org/officeDocument/2006/relationships/hyperlink" Target="consultantplus://offline/ref=3622D57CB5739E3F22FD51B3B20236058DC1BB5299C2D0F249B158A5CEF304478B43A5B179CC80D868qDL" TargetMode="External"/><Relationship Id="rId31" Type="http://schemas.openxmlformats.org/officeDocument/2006/relationships/hyperlink" Target="consultantplus://offline/ref=C594A831D1E971AD482312466E74C5F85DF5A505D063767B1489ED7E5C84DD5AE58137F9D8402EAEG1Z1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zakon.scli.ru/ru/legal_texts/all/index.php?do4=document&amp;id4=39e18fbb-9a65-4c81-9edc-e24e33dc8294" TargetMode="External"/><Relationship Id="rId14" Type="http://schemas.openxmlformats.org/officeDocument/2006/relationships/hyperlink" Target="consultantplus://offline/ref=331A95F7673ADE18E0B283BEF2AFB9D3FAD1A1703B2EBDD78DF52D9DEBBC88FF440F3442012CD095J0oAI" TargetMode="External"/><Relationship Id="rId22" Type="http://schemas.openxmlformats.org/officeDocument/2006/relationships/hyperlink" Target="consultantplus://offline/ref=3622D57CB5739E3F22FD51B3B20236058DC1BB5299C2D0F249B158A5CEF304478B43A5B179CC80D868qDL" TargetMode="External"/><Relationship Id="rId27" Type="http://schemas.openxmlformats.org/officeDocument/2006/relationships/hyperlink" Target="consultantplus://offline/ref=1927800CB3981DAEDE91ECAA4DFEB92EFF90948884016BE4F2CCF10CEE2730DB5311F81FBA2F7087B0PDM" TargetMode="External"/><Relationship Id="rId30" Type="http://schemas.openxmlformats.org/officeDocument/2006/relationships/hyperlink" Target="consultantplus://offline/ref=79DD8D4B30439D2CB76D7D43BEF5BC80999622E5ABBCC72B0C2A544BB1E9979DF13B14F392687C7FQ3i9M" TargetMode="External"/><Relationship Id="rId35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8</Pages>
  <Words>10736</Words>
  <Characters>61197</Characters>
  <Application>Microsoft Office Word</Application>
  <DocSecurity>0</DocSecurity>
  <Lines>509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7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Татьяна</cp:lastModifiedBy>
  <cp:revision>1</cp:revision>
  <dcterms:created xsi:type="dcterms:W3CDTF">2018-10-23T11:00:00Z</dcterms:created>
  <dcterms:modified xsi:type="dcterms:W3CDTF">2018-10-23T11:01:00Z</dcterms:modified>
</cp:coreProperties>
</file>